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7CB2CAD" w14:textId="77777777" w:rsidR="00381CF3" w:rsidRDefault="00381CF3" w:rsidP="00381CF3">
      <w:pPr>
        <w:pStyle w:val="Kop1"/>
        <w:rPr>
          <w:lang w:eastAsia="nl-NL"/>
        </w:rPr>
      </w:pPr>
      <w:bookmarkStart w:id="0" w:name="_Toc446072058"/>
    </w:p>
    <w:bookmarkEnd w:id="0"/>
    <w:p w14:paraId="57CB2CAE" w14:textId="77777777" w:rsidR="00381CF3" w:rsidRPr="00F9570A" w:rsidRDefault="00381CF3" w:rsidP="00381CF3">
      <w:pPr>
        <w:jc w:val="center"/>
        <w:rPr>
          <w:sz w:val="48"/>
          <w:szCs w:val="48"/>
          <w:lang w:eastAsia="nl-NL"/>
        </w:rPr>
      </w:pPr>
      <w:r w:rsidRPr="00F9570A">
        <w:rPr>
          <w:sz w:val="48"/>
          <w:szCs w:val="48"/>
          <w:lang w:eastAsia="nl-NL"/>
        </w:rPr>
        <w:t>Functioneel ontwerp</w:t>
      </w:r>
    </w:p>
    <w:p w14:paraId="57CB2CAF" w14:textId="77777777" w:rsidR="00381CF3" w:rsidRPr="00F9570A" w:rsidRDefault="00381CF3" w:rsidP="00381CF3">
      <w:pPr>
        <w:rPr>
          <w:rFonts w:asciiTheme="majorHAnsi" w:eastAsiaTheme="majorEastAsia" w:hAnsiTheme="majorHAnsi" w:cstheme="majorBidi"/>
          <w:color w:val="5B9BD5" w:themeColor="accent1"/>
          <w:spacing w:val="15"/>
          <w:lang w:eastAsia="nl-NL"/>
        </w:rPr>
      </w:pPr>
      <w:r w:rsidRPr="00F9570A">
        <w:rPr>
          <w:noProof/>
          <w:lang w:eastAsia="nl-NL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7CB2CD2" wp14:editId="01B11EF3">
                <wp:simplePos x="0" y="0"/>
                <wp:positionH relativeFrom="column">
                  <wp:posOffset>3966845</wp:posOffset>
                </wp:positionH>
                <wp:positionV relativeFrom="paragraph">
                  <wp:posOffset>5354955</wp:posOffset>
                </wp:positionV>
                <wp:extent cx="2302510" cy="1294130"/>
                <wp:effectExtent l="0" t="0" r="19685" b="14605"/>
                <wp:wrapNone/>
                <wp:docPr id="307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02510" cy="12941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7CB2CE8" w14:textId="6E6B0C57" w:rsidR="00381CF3" w:rsidRPr="007D2932" w:rsidRDefault="00381CF3" w:rsidP="00381CF3">
                            <w:r w:rsidRPr="007D2932">
                              <w:t xml:space="preserve">Naam: </w:t>
                            </w:r>
                            <w:r w:rsidR="00E90719">
                              <w:t>D. van Boven</w:t>
                            </w:r>
                          </w:p>
                          <w:p w14:paraId="57CB2CEA" w14:textId="65637C0E" w:rsidR="00381CF3" w:rsidRPr="007D2932" w:rsidRDefault="00381CF3" w:rsidP="00381CF3">
                            <w:r w:rsidRPr="007D2932">
                              <w:t xml:space="preserve">Datum: </w:t>
                            </w:r>
                            <w:r w:rsidR="00E90719">
                              <w:t>23-10-2020</w:t>
                            </w:r>
                          </w:p>
                          <w:p w14:paraId="57CB2CEB" w14:textId="148A4FAB" w:rsidR="00381CF3" w:rsidRPr="007D2932" w:rsidRDefault="00381CF3" w:rsidP="00381CF3">
                            <w:r w:rsidRPr="007D2932">
                              <w:t xml:space="preserve">Versie: </w:t>
                            </w:r>
                            <w:r w:rsidR="00E90719">
                              <w:t>1.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57CB2CD2" id="_x0000_t202" coordsize="21600,21600" o:spt="202" path="m,l,21600r21600,l21600,xe">
                <v:stroke joinstyle="miter"/>
                <v:path gradientshapeok="t" o:connecttype="rect"/>
              </v:shapetype>
              <v:shape id="Tekstvak 2" o:spid="_x0000_s1026" type="#_x0000_t202" style="position:absolute;margin-left:312.35pt;margin-top:421.65pt;width:181.3pt;height:101.9pt;z-index:251660288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">
                <v:textbox style="mso-fit-shape-to-text:t">
                  <w:txbxContent>
                    <w:p w14:paraId="57CB2CE8" w14:textId="6E6B0C57" w:rsidR="00381CF3" w:rsidRPr="007D2932" w:rsidRDefault="00381CF3" w:rsidP="00381CF3">
                      <w:r w:rsidRPr="007D2932">
                        <w:t xml:space="preserve">Naam: </w:t>
                      </w:r>
                      <w:r w:rsidR="00E90719">
                        <w:t>D. van Boven</w:t>
                      </w:r>
                    </w:p>
                    <w:p w14:paraId="57CB2CEA" w14:textId="65637C0E" w:rsidR="00381CF3" w:rsidRPr="007D2932" w:rsidRDefault="00381CF3" w:rsidP="00381CF3">
                      <w:r w:rsidRPr="007D2932">
                        <w:t xml:space="preserve">Datum: </w:t>
                      </w:r>
                      <w:r w:rsidR="00E90719">
                        <w:t>23-10-2020</w:t>
                      </w:r>
                    </w:p>
                    <w:p w14:paraId="57CB2CEB" w14:textId="148A4FAB" w:rsidR="00381CF3" w:rsidRPr="007D2932" w:rsidRDefault="00381CF3" w:rsidP="00381CF3">
                      <w:r w:rsidRPr="007D2932">
                        <w:t xml:space="preserve">Versie: </w:t>
                      </w:r>
                      <w:r w:rsidR="00E90719">
                        <w:t>1.0</w:t>
                      </w:r>
                    </w:p>
                  </w:txbxContent>
                </v:textbox>
              </v:shape>
            </w:pict>
          </mc:Fallback>
        </mc:AlternateContent>
      </w:r>
      <w:r w:rsidRPr="00F9570A">
        <w:rPr>
          <w:lang w:eastAsia="nl-NL"/>
        </w:rPr>
        <w:br w:type="page"/>
      </w:r>
    </w:p>
    <w:p w14:paraId="57CB2CB0" w14:textId="77777777" w:rsidR="00381CF3" w:rsidRPr="00F9570A" w:rsidRDefault="00381CF3" w:rsidP="00381CF3">
      <w:pPr>
        <w:pStyle w:val="Ondertitel"/>
        <w:rPr>
          <w:lang w:eastAsia="nl-N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sz w:val="24"/>
          <w:szCs w:val="24"/>
          <w:lang w:eastAsia="en-US"/>
        </w:rPr>
        <w:id w:val="293570088"/>
        <w:docPartObj>
          <w:docPartGallery w:val="Table of Contents"/>
          <w:docPartUnique/>
        </w:docPartObj>
      </w:sdtPr>
      <w:sdtEndPr>
        <w:rPr>
          <w:noProof/>
          <w:sz w:val="22"/>
          <w:szCs w:val="22"/>
        </w:rPr>
      </w:sdtEndPr>
      <w:sdtContent>
        <w:p w14:paraId="57CB2CB1" w14:textId="77777777" w:rsidR="00381CF3" w:rsidRPr="00F9570A" w:rsidRDefault="00381CF3" w:rsidP="00381CF3">
          <w:pPr>
            <w:pStyle w:val="Kopvaninhoudsopgave"/>
            <w:rPr>
              <w:rStyle w:val="Kop1Char"/>
            </w:rPr>
          </w:pPr>
          <w:r w:rsidRPr="00F9570A">
            <w:rPr>
              <w:rStyle w:val="Kop1Char"/>
            </w:rPr>
            <w:t>Inhoudsopgave</w:t>
          </w:r>
        </w:p>
        <w:p w14:paraId="0BCA8B7B" w14:textId="61D67691" w:rsidR="00007194" w:rsidRDefault="00381CF3">
          <w:pPr>
            <w:pStyle w:val="Inhopg1"/>
            <w:tabs>
              <w:tab w:val="right" w:pos="9062"/>
            </w:tabs>
            <w:rPr>
              <w:rFonts w:eastAsiaTheme="minorEastAsia"/>
              <w:b w:val="0"/>
              <w:bCs w:val="0"/>
              <w:noProof/>
              <w:lang w:eastAsia="nl-NL"/>
            </w:rPr>
          </w:pPr>
          <w:r w:rsidRPr="00F9570A">
            <w:rPr>
              <w:b w:val="0"/>
              <w:bCs w:val="0"/>
            </w:rPr>
            <w:fldChar w:fldCharType="begin"/>
          </w:r>
          <w:r w:rsidRPr="00F9570A">
            <w:instrText>TOC \o "1-3" \h \z \u</w:instrText>
          </w:r>
          <w:r w:rsidRPr="00F9570A">
            <w:rPr>
              <w:b w:val="0"/>
              <w:bCs w:val="0"/>
            </w:rPr>
            <w:fldChar w:fldCharType="separate"/>
          </w:r>
          <w:hyperlink w:anchor="_Toc54526514" w:history="1">
            <w:r w:rsidR="00007194" w:rsidRPr="008A4E1A">
              <w:rPr>
                <w:rStyle w:val="Hyperlink"/>
                <w:noProof/>
              </w:rPr>
              <w:t>Inleiding</w:t>
            </w:r>
            <w:r w:rsidR="00007194">
              <w:rPr>
                <w:noProof/>
                <w:webHidden/>
              </w:rPr>
              <w:tab/>
            </w:r>
            <w:r w:rsidR="00007194">
              <w:rPr>
                <w:noProof/>
                <w:webHidden/>
              </w:rPr>
              <w:fldChar w:fldCharType="begin"/>
            </w:r>
            <w:r w:rsidR="00007194">
              <w:rPr>
                <w:noProof/>
                <w:webHidden/>
              </w:rPr>
              <w:instrText xml:space="preserve"> PAGEREF _Toc54526514 \h </w:instrText>
            </w:r>
            <w:r w:rsidR="00007194">
              <w:rPr>
                <w:noProof/>
                <w:webHidden/>
              </w:rPr>
            </w:r>
            <w:r w:rsidR="00007194">
              <w:rPr>
                <w:noProof/>
                <w:webHidden/>
              </w:rPr>
              <w:fldChar w:fldCharType="separate"/>
            </w:r>
            <w:r w:rsidR="00007194">
              <w:rPr>
                <w:noProof/>
                <w:webHidden/>
              </w:rPr>
              <w:t>3</w:t>
            </w:r>
            <w:r w:rsidR="00007194">
              <w:rPr>
                <w:noProof/>
                <w:webHidden/>
              </w:rPr>
              <w:fldChar w:fldCharType="end"/>
            </w:r>
          </w:hyperlink>
        </w:p>
        <w:p w14:paraId="745593F8" w14:textId="52AA8B7B" w:rsidR="00007194" w:rsidRDefault="00007194">
          <w:pPr>
            <w:pStyle w:val="Inhopg1"/>
            <w:tabs>
              <w:tab w:val="right" w:pos="9062"/>
            </w:tabs>
            <w:rPr>
              <w:rFonts w:eastAsiaTheme="minorEastAsia"/>
              <w:b w:val="0"/>
              <w:bCs w:val="0"/>
              <w:noProof/>
              <w:lang w:eastAsia="nl-NL"/>
            </w:rPr>
          </w:pPr>
          <w:hyperlink w:anchor="_Toc54526515" w:history="1">
            <w:r w:rsidRPr="008A4E1A">
              <w:rPr>
                <w:rStyle w:val="Hyperlink"/>
                <w:noProof/>
              </w:rPr>
              <w:t>Functionaliteit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45265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1A8A55" w14:textId="7F33E87F" w:rsidR="00007194" w:rsidRDefault="00007194">
          <w:pPr>
            <w:pStyle w:val="Inhopg1"/>
            <w:tabs>
              <w:tab w:val="right" w:pos="9062"/>
            </w:tabs>
            <w:rPr>
              <w:rFonts w:eastAsiaTheme="minorEastAsia"/>
              <w:b w:val="0"/>
              <w:bCs w:val="0"/>
              <w:noProof/>
              <w:lang w:eastAsia="nl-NL"/>
            </w:rPr>
          </w:pPr>
          <w:hyperlink w:anchor="_Toc54526516" w:history="1">
            <w:r w:rsidRPr="008A4E1A">
              <w:rPr>
                <w:rStyle w:val="Hyperlink"/>
                <w:noProof/>
              </w:rPr>
              <w:t>Basis lay-ou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45265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398E76" w14:textId="496C646C" w:rsidR="00007194" w:rsidRDefault="00007194">
          <w:pPr>
            <w:pStyle w:val="Inhopg1"/>
            <w:tabs>
              <w:tab w:val="right" w:pos="9062"/>
            </w:tabs>
            <w:rPr>
              <w:rFonts w:eastAsiaTheme="minorEastAsia"/>
              <w:b w:val="0"/>
              <w:bCs w:val="0"/>
              <w:noProof/>
              <w:lang w:eastAsia="nl-NL"/>
            </w:rPr>
          </w:pPr>
          <w:hyperlink w:anchor="_Toc54526517" w:history="1">
            <w:r w:rsidRPr="008A4E1A">
              <w:rPr>
                <w:rStyle w:val="Hyperlink"/>
                <w:noProof/>
              </w:rPr>
              <w:t>Navigatiestructuu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45265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1B0574" w14:textId="3E8FA695" w:rsidR="00007194" w:rsidRDefault="00007194">
          <w:pPr>
            <w:pStyle w:val="Inhopg1"/>
            <w:tabs>
              <w:tab w:val="right" w:pos="9062"/>
            </w:tabs>
            <w:rPr>
              <w:rFonts w:eastAsiaTheme="minorEastAsia"/>
              <w:b w:val="0"/>
              <w:bCs w:val="0"/>
              <w:noProof/>
              <w:lang w:eastAsia="nl-NL"/>
            </w:rPr>
          </w:pPr>
          <w:hyperlink w:anchor="_Toc54526518" w:history="1">
            <w:r w:rsidRPr="008A4E1A">
              <w:rPr>
                <w:rStyle w:val="Hyperlink"/>
                <w:noProof/>
              </w:rPr>
              <w:t>Gebruikersscher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45265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AD2302" w14:textId="55D62FC0" w:rsidR="00007194" w:rsidRDefault="00007194">
          <w:pPr>
            <w:pStyle w:val="Inhopg2"/>
            <w:tabs>
              <w:tab w:val="right" w:pos="9062"/>
            </w:tabs>
            <w:rPr>
              <w:rFonts w:eastAsiaTheme="minorEastAsia"/>
              <w:noProof/>
              <w:lang w:eastAsia="nl-NL"/>
            </w:rPr>
          </w:pPr>
          <w:hyperlink w:anchor="_Toc54526519" w:history="1">
            <w:r w:rsidRPr="008A4E1A">
              <w:rPr>
                <w:rStyle w:val="Hyperlink"/>
                <w:noProof/>
              </w:rPr>
              <w:t>Nieuwe Reserver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45265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24E4E9" w14:textId="0BBEB440" w:rsidR="00007194" w:rsidRDefault="00007194">
          <w:pPr>
            <w:pStyle w:val="Inhopg2"/>
            <w:tabs>
              <w:tab w:val="right" w:pos="9062"/>
            </w:tabs>
            <w:rPr>
              <w:rFonts w:eastAsiaTheme="minorEastAsia"/>
              <w:noProof/>
              <w:lang w:eastAsia="nl-NL"/>
            </w:rPr>
          </w:pPr>
          <w:hyperlink w:anchor="_Toc54526520" w:history="1">
            <w:r w:rsidRPr="008A4E1A">
              <w:rPr>
                <w:rStyle w:val="Hyperlink"/>
                <w:noProof/>
              </w:rPr>
              <w:t>Reservering bewerk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45265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6E88BF" w14:textId="20F730BF" w:rsidR="00007194" w:rsidRDefault="00007194">
          <w:pPr>
            <w:pStyle w:val="Inhopg2"/>
            <w:tabs>
              <w:tab w:val="right" w:pos="9062"/>
            </w:tabs>
            <w:rPr>
              <w:rFonts w:eastAsiaTheme="minorEastAsia"/>
              <w:noProof/>
              <w:lang w:eastAsia="nl-NL"/>
            </w:rPr>
          </w:pPr>
          <w:hyperlink w:anchor="_Toc54526521" w:history="1">
            <w:r w:rsidRPr="008A4E1A">
              <w:rPr>
                <w:rStyle w:val="Hyperlink"/>
                <w:noProof/>
              </w:rPr>
              <w:t>Menu bewerk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45265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80F9E0" w14:textId="3C05E356" w:rsidR="00007194" w:rsidRDefault="00007194">
          <w:pPr>
            <w:pStyle w:val="Inhopg2"/>
            <w:tabs>
              <w:tab w:val="right" w:pos="9062"/>
            </w:tabs>
            <w:rPr>
              <w:rFonts w:eastAsiaTheme="minorEastAsia"/>
              <w:noProof/>
              <w:lang w:eastAsia="nl-NL"/>
            </w:rPr>
          </w:pPr>
          <w:hyperlink w:anchor="_Toc54526522" w:history="1">
            <w:r w:rsidRPr="008A4E1A">
              <w:rPr>
                <w:rStyle w:val="Hyperlink"/>
                <w:noProof/>
              </w:rPr>
              <w:t>Gerecht bewerk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45265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FEF531" w14:textId="597D5E87" w:rsidR="00007194" w:rsidRDefault="00007194">
          <w:pPr>
            <w:pStyle w:val="Inhopg2"/>
            <w:tabs>
              <w:tab w:val="right" w:pos="9062"/>
            </w:tabs>
            <w:rPr>
              <w:rFonts w:eastAsiaTheme="minorEastAsia"/>
              <w:noProof/>
              <w:lang w:eastAsia="nl-NL"/>
            </w:rPr>
          </w:pPr>
          <w:hyperlink w:anchor="_Toc54526523" w:history="1">
            <w:r w:rsidRPr="008A4E1A">
              <w:rPr>
                <w:rStyle w:val="Hyperlink"/>
                <w:noProof/>
              </w:rPr>
              <w:t>Ingrediënt bewerk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45265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114B71" w14:textId="0085DAC9" w:rsidR="00007194" w:rsidRDefault="00007194">
          <w:pPr>
            <w:pStyle w:val="Inhopg1"/>
            <w:tabs>
              <w:tab w:val="right" w:pos="9062"/>
            </w:tabs>
            <w:rPr>
              <w:rFonts w:eastAsiaTheme="minorEastAsia"/>
              <w:b w:val="0"/>
              <w:bCs w:val="0"/>
              <w:noProof/>
              <w:lang w:eastAsia="nl-NL"/>
            </w:rPr>
          </w:pPr>
          <w:hyperlink w:anchor="_Toc54526524" w:history="1">
            <w:r w:rsidRPr="008A4E1A">
              <w:rPr>
                <w:rStyle w:val="Hyperlink"/>
                <w:noProof/>
              </w:rPr>
              <w:t>Uitvoerontwer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45265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880497" w14:textId="52312EA5" w:rsidR="00007194" w:rsidRDefault="00007194">
          <w:pPr>
            <w:pStyle w:val="Inhopg2"/>
            <w:tabs>
              <w:tab w:val="right" w:pos="9062"/>
            </w:tabs>
            <w:rPr>
              <w:rFonts w:eastAsiaTheme="minorEastAsia"/>
              <w:noProof/>
              <w:lang w:eastAsia="nl-NL"/>
            </w:rPr>
          </w:pPr>
          <w:hyperlink w:anchor="_Toc54526525" w:history="1">
            <w:r w:rsidRPr="008A4E1A">
              <w:rPr>
                <w:rStyle w:val="Hyperlink"/>
                <w:noProof/>
              </w:rPr>
              <w:t>Bestellij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45265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250D30" w14:textId="1DFF28EF" w:rsidR="00007194" w:rsidRDefault="00007194">
          <w:pPr>
            <w:pStyle w:val="Inhopg2"/>
            <w:tabs>
              <w:tab w:val="right" w:pos="9062"/>
            </w:tabs>
            <w:rPr>
              <w:rFonts w:eastAsiaTheme="minorEastAsia"/>
              <w:noProof/>
              <w:lang w:eastAsia="nl-NL"/>
            </w:rPr>
          </w:pPr>
          <w:hyperlink w:anchor="_Toc54526526" w:history="1">
            <w:r w:rsidRPr="008A4E1A">
              <w:rPr>
                <w:rStyle w:val="Hyperlink"/>
                <w:noProof/>
              </w:rPr>
              <w:t>Factuu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45265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CB2CB8" w14:textId="7077DFB3" w:rsidR="00381CF3" w:rsidRPr="00F9570A" w:rsidRDefault="00381CF3" w:rsidP="00051E26">
          <w:r w:rsidRPr="00F9570A">
            <w:rPr>
              <w:b/>
              <w:bCs/>
              <w:noProof/>
            </w:rPr>
            <w:fldChar w:fldCharType="end"/>
          </w:r>
        </w:p>
      </w:sdtContent>
    </w:sdt>
    <w:p w14:paraId="57CB2CB9" w14:textId="77777777" w:rsidR="00381CF3" w:rsidRPr="00F9570A" w:rsidRDefault="00381CF3" w:rsidP="00381CF3">
      <w:pPr>
        <w:spacing w:after="200"/>
        <w:rPr>
          <w:rFonts w:asciiTheme="majorHAnsi" w:eastAsiaTheme="majorEastAsia" w:hAnsiTheme="majorHAnsi" w:cstheme="majorBidi"/>
          <w:b/>
          <w:bCs/>
          <w:color w:val="2E74B5" w:themeColor="accent1" w:themeShade="BF"/>
          <w:sz w:val="28"/>
          <w:szCs w:val="28"/>
        </w:rPr>
      </w:pPr>
      <w:r w:rsidRPr="00F9570A">
        <w:br w:type="page"/>
      </w:r>
    </w:p>
    <w:p w14:paraId="57CB2CBA" w14:textId="77777777" w:rsidR="00381CF3" w:rsidRPr="00F9570A" w:rsidRDefault="00381CF3" w:rsidP="00381CF3">
      <w:pPr>
        <w:pStyle w:val="Kop1"/>
      </w:pPr>
      <w:bookmarkStart w:id="1" w:name="_Toc441224462"/>
      <w:bookmarkStart w:id="2" w:name="_Toc446072059"/>
      <w:bookmarkStart w:id="3" w:name="_Toc54526514"/>
      <w:r w:rsidRPr="00F9570A">
        <w:lastRenderedPageBreak/>
        <w:t>Inleiding</w:t>
      </w:r>
      <w:bookmarkEnd w:id="1"/>
      <w:bookmarkEnd w:id="2"/>
      <w:bookmarkEnd w:id="3"/>
    </w:p>
    <w:p w14:paraId="57CB2CBB" w14:textId="62348459" w:rsidR="00381CF3" w:rsidRPr="00F9570A" w:rsidRDefault="00381CF3" w:rsidP="00381CF3">
      <w:pPr>
        <w:rPr>
          <w:rFonts w:ascii="Calibri" w:hAnsi="Calibri"/>
        </w:rPr>
      </w:pPr>
      <w:r w:rsidRPr="00F9570A">
        <w:rPr>
          <w:rFonts w:ascii="Calibri" w:hAnsi="Calibri"/>
        </w:rPr>
        <w:t xml:space="preserve">In dit ontwerp </w:t>
      </w:r>
      <w:r w:rsidR="00E90719">
        <w:rPr>
          <w:rFonts w:ascii="Calibri" w:hAnsi="Calibri"/>
        </w:rPr>
        <w:t>geeft</w:t>
      </w:r>
      <w:r w:rsidRPr="00F9570A">
        <w:rPr>
          <w:rFonts w:ascii="Calibri" w:hAnsi="Calibri"/>
        </w:rPr>
        <w:t xml:space="preserve"> een overzicht van de functionaliteiten waaraan de </w:t>
      </w:r>
      <w:r w:rsidR="00E90719">
        <w:rPr>
          <w:rFonts w:ascii="Calibri" w:hAnsi="Calibri"/>
        </w:rPr>
        <w:t>web</w:t>
      </w:r>
      <w:r w:rsidRPr="00F9570A">
        <w:rPr>
          <w:rFonts w:ascii="Calibri" w:hAnsi="Calibri"/>
        </w:rPr>
        <w:t xml:space="preserve">applicatie </w:t>
      </w:r>
      <w:r w:rsidR="00E90719">
        <w:rPr>
          <w:rFonts w:ascii="Calibri" w:hAnsi="Calibri"/>
        </w:rPr>
        <w:t xml:space="preserve">voor Bon </w:t>
      </w:r>
      <w:proofErr w:type="spellStart"/>
      <w:r w:rsidR="00E90719">
        <w:rPr>
          <w:rFonts w:ascii="Calibri" w:hAnsi="Calibri"/>
        </w:rPr>
        <w:t>Temps</w:t>
      </w:r>
      <w:proofErr w:type="spellEnd"/>
      <w:r w:rsidR="00E90719">
        <w:rPr>
          <w:rFonts w:ascii="Calibri" w:hAnsi="Calibri"/>
        </w:rPr>
        <w:t xml:space="preserve"> </w:t>
      </w:r>
      <w:r w:rsidRPr="00F9570A">
        <w:rPr>
          <w:rFonts w:ascii="Calibri" w:hAnsi="Calibri"/>
        </w:rPr>
        <w:t>moet voldoen.</w:t>
      </w:r>
    </w:p>
    <w:p w14:paraId="57CB2CBC" w14:textId="668FA55A" w:rsidR="00381CF3" w:rsidRDefault="00381CF3" w:rsidP="00381CF3">
      <w:pPr>
        <w:pStyle w:val="Kop1"/>
      </w:pPr>
      <w:bookmarkStart w:id="4" w:name="_Toc441224463"/>
      <w:bookmarkStart w:id="5" w:name="_Toc446072060"/>
      <w:bookmarkStart w:id="6" w:name="_Toc54526515"/>
      <w:r w:rsidRPr="00F9570A">
        <w:t>Functionaliteiten</w:t>
      </w:r>
      <w:bookmarkEnd w:id="4"/>
      <w:bookmarkEnd w:id="5"/>
      <w:bookmarkEnd w:id="6"/>
    </w:p>
    <w:p w14:paraId="28C675E5" w14:textId="5677D6C3" w:rsidR="00E90719" w:rsidRDefault="00E90719" w:rsidP="00E90719">
      <w:r>
        <w:t>Onder “beheren” wordt verstaan: aanmaken, wijzigen</w:t>
      </w:r>
      <w:r w:rsidR="00621628">
        <w:t xml:space="preserve"> en</w:t>
      </w:r>
      <w:r>
        <w:t xml:space="preserve"> inzien</w:t>
      </w:r>
      <w:r w:rsidR="00621628">
        <w:t>.</w:t>
      </w:r>
    </w:p>
    <w:p w14:paraId="2FC74C8E" w14:textId="3133BC2A" w:rsidR="00E90719" w:rsidRDefault="00E90719" w:rsidP="00E90719">
      <w:r w:rsidRPr="00E90719">
        <w:t>De gebruiker moet:</w:t>
      </w:r>
    </w:p>
    <w:p w14:paraId="33F9FB3E" w14:textId="7DB93354" w:rsidR="00E90719" w:rsidRDefault="00E90719" w:rsidP="00E90719">
      <w:pPr>
        <w:pStyle w:val="Lijstalinea"/>
        <w:numPr>
          <w:ilvl w:val="0"/>
          <w:numId w:val="3"/>
        </w:numPr>
      </w:pPr>
      <w:r>
        <w:t>Reserveringen kunnen beheren</w:t>
      </w:r>
      <w:r w:rsidR="00621628">
        <w:t xml:space="preserve"> </w:t>
      </w:r>
      <w:r w:rsidR="00621628">
        <w:t>en verwijderen</w:t>
      </w:r>
      <w:r w:rsidR="00621628">
        <w:t>;</w:t>
      </w:r>
    </w:p>
    <w:p w14:paraId="71C4800B" w14:textId="44F31061" w:rsidR="00E90719" w:rsidRDefault="00E90719" w:rsidP="00E90719">
      <w:pPr>
        <w:pStyle w:val="Lijstalinea"/>
        <w:numPr>
          <w:ilvl w:val="0"/>
          <w:numId w:val="3"/>
        </w:numPr>
      </w:pPr>
      <w:r>
        <w:t>Klantgegevens kunnen beheren</w:t>
      </w:r>
      <w:r w:rsidR="00621628">
        <w:t>;</w:t>
      </w:r>
    </w:p>
    <w:p w14:paraId="05AAEE46" w14:textId="600335FE" w:rsidR="00E90719" w:rsidRDefault="00E90719" w:rsidP="00E90719">
      <w:pPr>
        <w:pStyle w:val="Lijstalinea"/>
        <w:numPr>
          <w:ilvl w:val="0"/>
          <w:numId w:val="3"/>
        </w:numPr>
      </w:pPr>
      <w:r>
        <w:t>Menugegevens kunnen beheren</w:t>
      </w:r>
      <w:r w:rsidR="00621628">
        <w:t>;</w:t>
      </w:r>
    </w:p>
    <w:p w14:paraId="0A5E3177" w14:textId="763B2A6F" w:rsidR="00E90719" w:rsidRDefault="00E90719" w:rsidP="00E90719">
      <w:pPr>
        <w:pStyle w:val="Lijstalinea"/>
        <w:numPr>
          <w:ilvl w:val="0"/>
          <w:numId w:val="3"/>
        </w:numPr>
      </w:pPr>
      <w:proofErr w:type="spellStart"/>
      <w:r>
        <w:t>Gerechtgegevens</w:t>
      </w:r>
      <w:proofErr w:type="spellEnd"/>
      <w:r>
        <w:t xml:space="preserve"> kunnen beheren</w:t>
      </w:r>
      <w:r w:rsidR="00621628">
        <w:t>;</w:t>
      </w:r>
    </w:p>
    <w:p w14:paraId="70551803" w14:textId="56D7EA5F" w:rsidR="00E90719" w:rsidRDefault="00E90719" w:rsidP="00E90719">
      <w:pPr>
        <w:pStyle w:val="Lijstalinea"/>
        <w:numPr>
          <w:ilvl w:val="0"/>
          <w:numId w:val="3"/>
        </w:numPr>
      </w:pPr>
      <w:r>
        <w:t>Ingrediëntgegevens kunnen beheren</w:t>
      </w:r>
      <w:r w:rsidR="00621628">
        <w:t>;</w:t>
      </w:r>
    </w:p>
    <w:p w14:paraId="24BED97D" w14:textId="344716B4" w:rsidR="00E90719" w:rsidRDefault="00E90719" w:rsidP="00E90719">
      <w:pPr>
        <w:pStyle w:val="Lijstalinea"/>
        <w:numPr>
          <w:ilvl w:val="0"/>
          <w:numId w:val="3"/>
        </w:numPr>
      </w:pPr>
      <w:r>
        <w:t>Een bestellijst voor ingrediënten kunnen maken</w:t>
      </w:r>
      <w:r w:rsidR="00621628">
        <w:t>;</w:t>
      </w:r>
    </w:p>
    <w:p w14:paraId="1F6142DE" w14:textId="263EC937" w:rsidR="00E90719" w:rsidRPr="00E90719" w:rsidRDefault="00E90719" w:rsidP="00E90719">
      <w:pPr>
        <w:pStyle w:val="Lijstalinea"/>
        <w:numPr>
          <w:ilvl w:val="0"/>
          <w:numId w:val="3"/>
        </w:numPr>
      </w:pPr>
      <w:r>
        <w:t>Het aantal bezette tafels kunnen inzien</w:t>
      </w:r>
      <w:r w:rsidR="00621628">
        <w:t>;</w:t>
      </w:r>
    </w:p>
    <w:p w14:paraId="57CB2CBF" w14:textId="33A1E257" w:rsidR="00381CF3" w:rsidRDefault="00051E26" w:rsidP="00381CF3">
      <w:pPr>
        <w:pStyle w:val="Kop1"/>
      </w:pPr>
      <w:bookmarkStart w:id="7" w:name="_Toc54526516"/>
      <w:r w:rsidRPr="00E90719">
        <w:t>Basis lay-</w:t>
      </w:r>
      <w:r w:rsidR="006225FE" w:rsidRPr="00E90719">
        <w:t>out</w:t>
      </w:r>
      <w:bookmarkEnd w:id="7"/>
    </w:p>
    <w:p w14:paraId="7A79497C" w14:textId="4DF2915B" w:rsidR="00E90719" w:rsidRDefault="00B92411" w:rsidP="00B92411">
      <w:pPr>
        <w:jc w:val="center"/>
      </w:pPr>
      <w:r>
        <w:rPr>
          <w:noProof/>
        </w:rPr>
        <mc:AlternateContent>
          <mc:Choice Requires="wpg">
            <w:drawing>
              <wp:inline distT="0" distB="0" distL="0" distR="0" wp14:anchorId="3C797F71" wp14:editId="0A7E4F19">
                <wp:extent cx="3416129" cy="1927533"/>
                <wp:effectExtent l="0" t="0" r="13335" b="15875"/>
                <wp:docPr id="3" name="Groep 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416129" cy="1927533"/>
                          <a:chOff x="0" y="0"/>
                          <a:chExt cx="3416129" cy="1927533"/>
                        </a:xfrm>
                      </wpg:grpSpPr>
                      <wps:wsp>
                        <wps:cNvPr id="217" name="Tekstvak 2"/>
                        <wps:cNvSpPr txBox="1">
                          <a:spLocks noChangeArrowheads="1"/>
                        </wps:cNvSpPr>
                        <wps:spPr bwMode="auto">
                          <a:xfrm>
                            <a:off x="6179" y="308918"/>
                            <a:ext cx="3409950" cy="16186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1DE6C05" w14:textId="77777777" w:rsidR="00B92411" w:rsidRDefault="00B92411" w:rsidP="00B92411">
                              <w:r>
                                <w:t>conten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1" name="Tekstvak 1"/>
                        <wps:cNvSpPr txBox="1"/>
                        <wps:spPr>
                          <a:xfrm>
                            <a:off x="0" y="0"/>
                            <a:ext cx="691979" cy="295738"/>
                          </a:xfrm>
                          <a:prstGeom prst="rect">
                            <a:avLst/>
                          </a:prstGeom>
                          <a:solidFill>
                            <a:srgbClr val="70AD47"/>
                          </a:solidFill>
                          <a:ln w="6350">
                            <a:solidFill>
                              <a:schemeClr val="accent6"/>
                            </a:solidFill>
                          </a:ln>
                        </wps:spPr>
                        <wps:txbx>
                          <w:txbxContent>
                            <w:p w14:paraId="0CE2D283" w14:textId="77777777" w:rsidR="00B92411" w:rsidRDefault="00B92411" w:rsidP="00B92411">
                              <w:r>
                                <w:t>logo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" name="Tekstvak 2"/>
                        <wps:cNvSpPr txBox="1"/>
                        <wps:spPr>
                          <a:xfrm>
                            <a:off x="691979" y="0"/>
                            <a:ext cx="2724150" cy="302139"/>
                          </a:xfrm>
                          <a:prstGeom prst="rect">
                            <a:avLst/>
                          </a:prstGeom>
                          <a:solidFill>
                            <a:schemeClr val="tx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</wps:spPr>
                        <wps:txbx>
                          <w:txbxContent>
                            <w:p w14:paraId="74B2A522" w14:textId="77777777" w:rsidR="00B92411" w:rsidRDefault="00B92411" w:rsidP="00B92411">
                              <w:r>
                                <w:t>menubalk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3C797F71" id="Groep 3" o:spid="_x0000_s1027" style="width:269pt;height:151.75pt;mso-position-horizontal-relative:char;mso-position-vertical-relative:line" coordsize="34161,1927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">
                <v:shape id="_x0000_s1028" type="#_x0000_t202" style="position:absolute;left:61;top:3089;width:34100;height:161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">
                  <v:textbox>
                    <w:txbxContent>
                      <w:p w14:paraId="41DE6C05" w14:textId="77777777" w:rsidR="00B92411" w:rsidRDefault="00B92411" w:rsidP="00B92411">
                        <w:r>
                          <w:t>content</w:t>
                        </w:r>
                      </w:p>
                    </w:txbxContent>
                  </v:textbox>
                </v:shape>
                <v:shape id="Tekstvak 1" o:spid="_x0000_s1029" type="#_x0000_t202" style="position:absolute;width:6919;height:29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" fillcolor="#70ad47" strokecolor="#70ad47 [3209]" strokeweight=".5pt">
                  <v:textbox>
                    <w:txbxContent>
                      <w:p w14:paraId="0CE2D283" w14:textId="77777777" w:rsidR="00B92411" w:rsidRDefault="00B92411" w:rsidP="00B92411">
                        <w:r>
                          <w:t>logo</w:t>
                        </w:r>
                      </w:p>
                    </w:txbxContent>
                  </v:textbox>
                </v:shape>
                <v:shape id="_x0000_s1030" type="#_x0000_t202" style="position:absolute;left:6919;width:27242;height:302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" fillcolor="black [3213]" strokeweight=".5pt">
                  <v:textbox>
                    <w:txbxContent>
                      <w:p w14:paraId="74B2A522" w14:textId="77777777" w:rsidR="00B92411" w:rsidRDefault="00B92411" w:rsidP="00B92411">
                        <w:r>
                          <w:t>menubalk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55C6C104" w14:textId="0CDB0105" w:rsidR="00496D54" w:rsidRDefault="00496D54" w:rsidP="00E90719">
      <w:r>
        <w:t>De achtergrond van het logo is groen (</w:t>
      </w:r>
      <w:r w:rsidRPr="00496D54">
        <w:t>#70AD47</w:t>
      </w:r>
      <w:r>
        <w:t>), de tekst is zwart (#000000).</w:t>
      </w:r>
    </w:p>
    <w:p w14:paraId="46C1D41E" w14:textId="2DB827C8" w:rsidR="00496D54" w:rsidRDefault="00496D54" w:rsidP="00E90719">
      <w:r>
        <w:t>De achtergrondkleur van de menubalk s donkergrijs (#101010) de tekst is wit (#FFFFFF).</w:t>
      </w:r>
    </w:p>
    <w:p w14:paraId="4E255B75" w14:textId="519A7645" w:rsidR="00496D54" w:rsidRDefault="00496D54" w:rsidP="00E90719">
      <w:r>
        <w:t>De achtergrond van de content is wit (#FFFFFF) de tekst is donkergrijs (#333333).</w:t>
      </w:r>
    </w:p>
    <w:p w14:paraId="51B03649" w14:textId="2F7FB6F4" w:rsidR="00496D54" w:rsidRPr="00496D54" w:rsidRDefault="00496D54" w:rsidP="00E90719">
      <w:pPr>
        <w:rPr>
          <w:lang w:val="en-US"/>
        </w:rPr>
      </w:pPr>
      <w:r w:rsidRPr="00496D54">
        <w:rPr>
          <w:lang w:val="en-US"/>
        </w:rPr>
        <w:t>De font-family is “</w:t>
      </w:r>
      <w:proofErr w:type="spellStart"/>
      <w:r w:rsidRPr="00496D54">
        <w:rPr>
          <w:lang w:val="en-US"/>
        </w:rPr>
        <w:t>Hevetica</w:t>
      </w:r>
      <w:proofErr w:type="spellEnd"/>
      <w:r w:rsidRPr="00496D54">
        <w:rPr>
          <w:lang w:val="en-US"/>
        </w:rPr>
        <w:t xml:space="preserve"> Neue”.</w:t>
      </w:r>
    </w:p>
    <w:p w14:paraId="4F1A6C92" w14:textId="77777777" w:rsidR="00496D54" w:rsidRPr="00496D54" w:rsidRDefault="00496D54" w:rsidP="00E90719">
      <w:pPr>
        <w:rPr>
          <w:lang w:val="en-US"/>
        </w:rPr>
      </w:pPr>
    </w:p>
    <w:p w14:paraId="6DBF2F5D" w14:textId="4E62FE47" w:rsidR="00B92411" w:rsidRPr="00496D54" w:rsidRDefault="00496D54" w:rsidP="00E90719">
      <w:pPr>
        <w:rPr>
          <w:lang w:val="en-US"/>
        </w:rPr>
      </w:pPr>
      <w:r w:rsidRPr="00496D54">
        <w:rPr>
          <w:lang w:val="en-US"/>
        </w:rPr>
        <w:t xml:space="preserve"> </w:t>
      </w:r>
    </w:p>
    <w:p w14:paraId="683620E5" w14:textId="77777777" w:rsidR="00621628" w:rsidRDefault="00621628">
      <w:pPr>
        <w:spacing w:after="160" w:line="259" w:lineRule="auto"/>
        <w:rPr>
          <w:rFonts w:eastAsiaTheme="majorEastAsia" w:cstheme="majorBidi"/>
          <w:color w:val="000000" w:themeColor="text1"/>
          <w:sz w:val="48"/>
          <w:szCs w:val="32"/>
        </w:rPr>
      </w:pPr>
      <w:r>
        <w:br w:type="page"/>
      </w:r>
    </w:p>
    <w:p w14:paraId="57CB2CCC" w14:textId="7F98E40E" w:rsidR="00381CF3" w:rsidRDefault="00381CF3" w:rsidP="00381CF3">
      <w:pPr>
        <w:pStyle w:val="Kop1"/>
      </w:pPr>
      <w:bookmarkStart w:id="8" w:name="_Toc54526517"/>
      <w:r w:rsidRPr="00F9570A">
        <w:lastRenderedPageBreak/>
        <w:t>Navigatiestructuur</w:t>
      </w:r>
      <w:bookmarkEnd w:id="8"/>
    </w:p>
    <w:p w14:paraId="2771D863" w14:textId="4CF39A79" w:rsidR="00621628" w:rsidRPr="00621628" w:rsidRDefault="00621628" w:rsidP="00621628">
      <w:pPr>
        <w:jc w:val="center"/>
      </w:pPr>
      <w:r>
        <w:object w:dxaOrig="7186" w:dyaOrig="4800" w14:anchorId="3C24057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9.3pt;height:240pt" o:ole="">
            <v:imagedata r:id="rId7" o:title=""/>
          </v:shape>
          <o:OLEObject Type="Embed" ProgID="Visio.Drawing.15" ShapeID="_x0000_i1025" DrawAspect="Content" ObjectID="_1665139350" r:id="rId8"/>
        </w:object>
      </w:r>
    </w:p>
    <w:p w14:paraId="57CB2CCE" w14:textId="77777777" w:rsidR="00381CF3" w:rsidRPr="00F9570A" w:rsidRDefault="006225FE" w:rsidP="00381CF3">
      <w:pPr>
        <w:pStyle w:val="Kop1"/>
      </w:pPr>
      <w:bookmarkStart w:id="9" w:name="_Toc54526518"/>
      <w:r w:rsidRPr="00F9570A">
        <w:t>Gebruikersscherm</w:t>
      </w:r>
      <w:bookmarkEnd w:id="9"/>
    </w:p>
    <w:p w14:paraId="57CB2CCF" w14:textId="72878A49" w:rsidR="00381CF3" w:rsidRDefault="00CB7880" w:rsidP="00CB7880">
      <w:pPr>
        <w:pStyle w:val="Kop2"/>
      </w:pPr>
      <w:bookmarkStart w:id="10" w:name="_Toc54526519"/>
      <w:r>
        <w:t>Nieuwe Reservering</w:t>
      </w:r>
      <w:bookmarkEnd w:id="10"/>
    </w:p>
    <w:p w14:paraId="54D0F905" w14:textId="16F13590" w:rsidR="00CB7880" w:rsidRDefault="00CB7880" w:rsidP="00CB7880">
      <w:r w:rsidRPr="00CB7880">
        <w:drawing>
          <wp:inline distT="0" distB="0" distL="0" distR="0" wp14:anchorId="17E91401" wp14:editId="7CDADA26">
            <wp:extent cx="1692876" cy="2034656"/>
            <wp:effectExtent l="0" t="0" r="3175" b="3810"/>
            <wp:docPr id="4" name="Afbeelding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708807" cy="20538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A08E55" w14:textId="1D122B7C" w:rsidR="00CB7880" w:rsidRDefault="00CB7880" w:rsidP="00CB7880">
      <w:pPr>
        <w:pStyle w:val="Kop2"/>
      </w:pPr>
      <w:bookmarkStart w:id="11" w:name="_Toc54526520"/>
      <w:r>
        <w:lastRenderedPageBreak/>
        <w:t>Reservering bewerken</w:t>
      </w:r>
      <w:bookmarkEnd w:id="11"/>
    </w:p>
    <w:p w14:paraId="5D1AEC8B" w14:textId="7EC82B9B" w:rsidR="00CB7880" w:rsidRDefault="00CB7880" w:rsidP="00CB7880">
      <w:r w:rsidRPr="00CB7880">
        <w:drawing>
          <wp:inline distT="0" distB="0" distL="0" distR="0" wp14:anchorId="357BFE0B" wp14:editId="2F093251">
            <wp:extent cx="3116302" cy="3540211"/>
            <wp:effectExtent l="0" t="0" r="8255" b="3175"/>
            <wp:docPr id="5" name="Afbeelding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142546" cy="357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3DCC2C" w14:textId="6903F3B1" w:rsidR="00CB7880" w:rsidRDefault="00CB7880" w:rsidP="00CB7880">
      <w:pPr>
        <w:pStyle w:val="Kop2"/>
      </w:pPr>
      <w:bookmarkStart w:id="12" w:name="_Toc54526521"/>
      <w:r>
        <w:t>Menu bewerken</w:t>
      </w:r>
      <w:bookmarkEnd w:id="12"/>
    </w:p>
    <w:p w14:paraId="57A8CD81" w14:textId="2776AE97" w:rsidR="00CB7880" w:rsidRDefault="00CB7880" w:rsidP="00CB7880">
      <w:r w:rsidRPr="00CB7880">
        <w:drawing>
          <wp:inline distT="0" distB="0" distL="0" distR="0" wp14:anchorId="367C80F2" wp14:editId="5563E3CD">
            <wp:extent cx="4769854" cy="3299254"/>
            <wp:effectExtent l="0" t="0" r="0" b="0"/>
            <wp:docPr id="6" name="Afbeelding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780447" cy="3306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1499FF" w14:textId="17F425EE" w:rsidR="00BE54E9" w:rsidRDefault="00BE54E9" w:rsidP="00BE54E9">
      <w:pPr>
        <w:pStyle w:val="Kop2"/>
      </w:pPr>
      <w:bookmarkStart w:id="13" w:name="_Toc54526522"/>
      <w:r>
        <w:lastRenderedPageBreak/>
        <w:t>Gerecht bewerken</w:t>
      </w:r>
      <w:bookmarkEnd w:id="13"/>
    </w:p>
    <w:p w14:paraId="0C5FE438" w14:textId="4B94444B" w:rsidR="00BE54E9" w:rsidRDefault="00BE54E9" w:rsidP="00BE54E9">
      <w:r w:rsidRPr="00BE54E9">
        <w:drawing>
          <wp:inline distT="0" distB="0" distL="0" distR="0" wp14:anchorId="2BBCFAA8" wp14:editId="77B3E63A">
            <wp:extent cx="3039008" cy="2897659"/>
            <wp:effectExtent l="0" t="0" r="9525" b="0"/>
            <wp:docPr id="7" name="Afbeelding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052919" cy="29109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0CC997" w14:textId="2410B754" w:rsidR="00BE54E9" w:rsidRDefault="00BE54E9" w:rsidP="00BE54E9">
      <w:pPr>
        <w:pStyle w:val="Kop2"/>
      </w:pPr>
      <w:bookmarkStart w:id="14" w:name="_Toc54526523"/>
      <w:r>
        <w:t>Ingrediënt bewerken</w:t>
      </w:r>
      <w:bookmarkEnd w:id="14"/>
    </w:p>
    <w:p w14:paraId="414D4D00" w14:textId="30162789" w:rsidR="00BE54E9" w:rsidRPr="00BE54E9" w:rsidRDefault="00BE54E9" w:rsidP="00BE54E9">
      <w:r w:rsidRPr="00BE54E9">
        <w:drawing>
          <wp:inline distT="0" distB="0" distL="0" distR="0" wp14:anchorId="5CF7917A" wp14:editId="52B30FB8">
            <wp:extent cx="1785552" cy="1345148"/>
            <wp:effectExtent l="0" t="0" r="5715" b="7620"/>
            <wp:docPr id="8" name="Afbeelding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802355" cy="13578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CB2CD0" w14:textId="77777777" w:rsidR="00381CF3" w:rsidRPr="00F9570A" w:rsidRDefault="00381CF3" w:rsidP="00381CF3">
      <w:pPr>
        <w:pStyle w:val="Kop1"/>
      </w:pPr>
      <w:bookmarkStart w:id="15" w:name="_Toc54526524"/>
      <w:r w:rsidRPr="00F9570A">
        <w:t>Uitvoerontwerp</w:t>
      </w:r>
      <w:bookmarkEnd w:id="15"/>
    </w:p>
    <w:p w14:paraId="57CB2CD1" w14:textId="25849AA6" w:rsidR="00F900A2" w:rsidRDefault="00BE54E9" w:rsidP="00BE54E9">
      <w:pPr>
        <w:pStyle w:val="Kop2"/>
      </w:pPr>
      <w:bookmarkStart w:id="16" w:name="_Toc54526525"/>
      <w:r>
        <w:t>Bestellijst</w:t>
      </w:r>
      <w:bookmarkEnd w:id="16"/>
    </w:p>
    <w:p w14:paraId="6B2D91C4" w14:textId="2DBDD1EC" w:rsidR="00BE54E9" w:rsidRDefault="00BE54E9" w:rsidP="00381CF3">
      <w:r w:rsidRPr="00BE54E9">
        <w:drawing>
          <wp:inline distT="0" distB="0" distL="0" distR="0" wp14:anchorId="7639219B" wp14:editId="5EA652A8">
            <wp:extent cx="5004487" cy="1930192"/>
            <wp:effectExtent l="57150" t="57150" r="100965" b="89535"/>
            <wp:docPr id="9" name="Afbeelding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7342" cy="1935150"/>
                    </a:xfrm>
                    <a:prstGeom prst="rect">
                      <a:avLst/>
                    </a:prstGeom>
                    <a:ln>
                      <a:solidFill>
                        <a:schemeClr val="accent5"/>
                      </a:solidFill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7304581A" w14:textId="055941D5" w:rsidR="00007194" w:rsidRDefault="00007194" w:rsidP="00007194">
      <w:pPr>
        <w:pStyle w:val="Kop2"/>
      </w:pPr>
      <w:bookmarkStart w:id="17" w:name="_Toc54526526"/>
      <w:r>
        <w:lastRenderedPageBreak/>
        <w:t>Factuur</w:t>
      </w:r>
      <w:bookmarkEnd w:id="17"/>
    </w:p>
    <w:p w14:paraId="4C3F358F" w14:textId="11FAAA03" w:rsidR="00007194" w:rsidRPr="00007194" w:rsidRDefault="00007194" w:rsidP="00007194">
      <w:r w:rsidRPr="00007194">
        <w:drawing>
          <wp:inline distT="0" distB="0" distL="0" distR="0" wp14:anchorId="5858E890" wp14:editId="4E3A8F79">
            <wp:extent cx="3815880" cy="5585254"/>
            <wp:effectExtent l="57150" t="57150" r="89535" b="92075"/>
            <wp:docPr id="10" name="Afbeelding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41956" cy="5623421"/>
                    </a:xfrm>
                    <a:prstGeom prst="rect">
                      <a:avLst/>
                    </a:prstGeom>
                    <a:ln>
                      <a:solidFill>
                        <a:schemeClr val="accent5"/>
                      </a:solidFill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sectPr w:rsidR="00007194" w:rsidRPr="00007194">
      <w:headerReference w:type="default" r:id="rId16"/>
      <w:footerReference w:type="default" r:id="rId17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D4A9887" w14:textId="77777777" w:rsidR="009B1465" w:rsidRDefault="009B1465" w:rsidP="0001646D">
      <w:pPr>
        <w:spacing w:after="0" w:line="240" w:lineRule="auto"/>
      </w:pPr>
      <w:r>
        <w:separator/>
      </w:r>
    </w:p>
  </w:endnote>
  <w:endnote w:type="continuationSeparator" w:id="0">
    <w:p w14:paraId="7705E204" w14:textId="77777777" w:rsidR="009B1465" w:rsidRDefault="009B1465" w:rsidP="0001646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250658650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14:paraId="57CB2CE5" w14:textId="543C1A9A" w:rsidR="00DE799D" w:rsidRDefault="00051E26">
            <w:pPr>
              <w:pStyle w:val="Voettekst"/>
              <w:jc w:val="center"/>
            </w:pPr>
            <w:r>
              <w:rPr>
                <w:sz w:val="16"/>
                <w:szCs w:val="16"/>
              </w:rPr>
              <w:tab/>
            </w:r>
            <w:r w:rsidR="00DE799D" w:rsidRPr="00DE799D">
              <w:rPr>
                <w:b/>
                <w:bCs/>
                <w:sz w:val="16"/>
                <w:szCs w:val="16"/>
              </w:rPr>
              <w:fldChar w:fldCharType="begin"/>
            </w:r>
            <w:r w:rsidR="00DE799D" w:rsidRPr="00DE799D">
              <w:rPr>
                <w:b/>
                <w:bCs/>
                <w:sz w:val="16"/>
                <w:szCs w:val="16"/>
              </w:rPr>
              <w:instrText>PAGE</w:instrText>
            </w:r>
            <w:r w:rsidR="00DE799D" w:rsidRPr="00DE799D">
              <w:rPr>
                <w:b/>
                <w:bCs/>
                <w:sz w:val="16"/>
                <w:szCs w:val="16"/>
              </w:rPr>
              <w:fldChar w:fldCharType="separate"/>
            </w:r>
            <w:r w:rsidR="00F9570A">
              <w:rPr>
                <w:b/>
                <w:bCs/>
                <w:noProof/>
                <w:sz w:val="16"/>
                <w:szCs w:val="16"/>
              </w:rPr>
              <w:t>3</w:t>
            </w:r>
            <w:r w:rsidR="00DE799D" w:rsidRPr="00DE799D">
              <w:rPr>
                <w:b/>
                <w:bCs/>
                <w:sz w:val="16"/>
                <w:szCs w:val="16"/>
              </w:rPr>
              <w:fldChar w:fldCharType="end"/>
            </w:r>
            <w:r w:rsidR="00DE799D">
              <w:rPr>
                <w:sz w:val="16"/>
                <w:szCs w:val="16"/>
              </w:rPr>
              <w:t>/</w:t>
            </w:r>
            <w:r w:rsidR="00DE799D" w:rsidRPr="00DE799D">
              <w:rPr>
                <w:b/>
                <w:bCs/>
                <w:sz w:val="16"/>
                <w:szCs w:val="16"/>
              </w:rPr>
              <w:fldChar w:fldCharType="begin"/>
            </w:r>
            <w:r w:rsidR="00DE799D" w:rsidRPr="00DE799D">
              <w:rPr>
                <w:b/>
                <w:bCs/>
                <w:sz w:val="16"/>
                <w:szCs w:val="16"/>
              </w:rPr>
              <w:instrText>NUMPAGES</w:instrText>
            </w:r>
            <w:r w:rsidR="00DE799D" w:rsidRPr="00DE799D">
              <w:rPr>
                <w:b/>
                <w:bCs/>
                <w:sz w:val="16"/>
                <w:szCs w:val="16"/>
              </w:rPr>
              <w:fldChar w:fldCharType="separate"/>
            </w:r>
            <w:r w:rsidR="00F9570A">
              <w:rPr>
                <w:b/>
                <w:bCs/>
                <w:noProof/>
                <w:sz w:val="16"/>
                <w:szCs w:val="16"/>
              </w:rPr>
              <w:t>3</w:t>
            </w:r>
            <w:r w:rsidR="00DE799D" w:rsidRPr="00DE799D">
              <w:rPr>
                <w:b/>
                <w:bCs/>
                <w:sz w:val="16"/>
                <w:szCs w:val="16"/>
              </w:rPr>
              <w:fldChar w:fldCharType="end"/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C82CB24" w14:textId="77777777" w:rsidR="009B1465" w:rsidRDefault="009B1465" w:rsidP="0001646D">
      <w:pPr>
        <w:spacing w:after="0" w:line="240" w:lineRule="auto"/>
      </w:pPr>
      <w:r>
        <w:separator/>
      </w:r>
    </w:p>
  </w:footnote>
  <w:footnote w:type="continuationSeparator" w:id="0">
    <w:p w14:paraId="1AE31115" w14:textId="77777777" w:rsidR="009B1465" w:rsidRDefault="009B1465" w:rsidP="0001646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7CB2CE4" w14:textId="582CF78E" w:rsidR="0001646D" w:rsidRDefault="0001646D" w:rsidP="0001646D">
    <w:pPr>
      <w:pStyle w:val="Koptekst"/>
      <w:jc w:val="righ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BD061BF"/>
    <w:multiLevelType w:val="hybridMultilevel"/>
    <w:tmpl w:val="67B0330A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8285B57"/>
    <w:multiLevelType w:val="hybridMultilevel"/>
    <w:tmpl w:val="D32A809A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C86517F"/>
    <w:multiLevelType w:val="hybridMultilevel"/>
    <w:tmpl w:val="5CE09970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4"/>
  <w:removePersonalInformation/>
  <w:removeDateAndTime/>
  <w:proofState w:spelling="clean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1646D"/>
    <w:rsid w:val="00007194"/>
    <w:rsid w:val="0001646D"/>
    <w:rsid w:val="00051E26"/>
    <w:rsid w:val="00093C57"/>
    <w:rsid w:val="00155807"/>
    <w:rsid w:val="001C6FDA"/>
    <w:rsid w:val="00274E04"/>
    <w:rsid w:val="00381CF3"/>
    <w:rsid w:val="00496D54"/>
    <w:rsid w:val="00621628"/>
    <w:rsid w:val="006225FE"/>
    <w:rsid w:val="007A05AD"/>
    <w:rsid w:val="009B1465"/>
    <w:rsid w:val="00A56B7E"/>
    <w:rsid w:val="00AC0146"/>
    <w:rsid w:val="00AE2F5E"/>
    <w:rsid w:val="00B05038"/>
    <w:rsid w:val="00B92411"/>
    <w:rsid w:val="00BC6CA8"/>
    <w:rsid w:val="00BE54E9"/>
    <w:rsid w:val="00C50E32"/>
    <w:rsid w:val="00CA55F7"/>
    <w:rsid w:val="00CB7880"/>
    <w:rsid w:val="00CC6546"/>
    <w:rsid w:val="00D31A93"/>
    <w:rsid w:val="00D45036"/>
    <w:rsid w:val="00DE799D"/>
    <w:rsid w:val="00E458EF"/>
    <w:rsid w:val="00E90719"/>
    <w:rsid w:val="00ED324D"/>
    <w:rsid w:val="00F3213B"/>
    <w:rsid w:val="00F348D4"/>
    <w:rsid w:val="00F900A2"/>
    <w:rsid w:val="00F9570A"/>
    <w:rsid w:val="00FB7C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7CB2CA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ard">
    <w:name w:val="Normal"/>
    <w:qFormat/>
    <w:rsid w:val="00C50E32"/>
    <w:pPr>
      <w:spacing w:after="120" w:line="276" w:lineRule="auto"/>
    </w:pPr>
  </w:style>
  <w:style w:type="paragraph" w:styleId="Kop1">
    <w:name w:val="heading 1"/>
    <w:basedOn w:val="Standaard"/>
    <w:next w:val="Standaard"/>
    <w:link w:val="Kop1Char"/>
    <w:uiPriority w:val="9"/>
    <w:qFormat/>
    <w:rsid w:val="00CB7880"/>
    <w:pPr>
      <w:keepNext/>
      <w:keepLines/>
      <w:spacing w:before="240"/>
      <w:outlineLvl w:val="0"/>
    </w:pPr>
    <w:rPr>
      <w:rFonts w:eastAsiaTheme="majorEastAsia" w:cstheme="majorBidi"/>
      <w:color w:val="000000" w:themeColor="text1"/>
      <w:sz w:val="48"/>
      <w:szCs w:val="32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CB7880"/>
    <w:pPr>
      <w:keepNext/>
      <w:keepLines/>
      <w:spacing w:before="40"/>
      <w:outlineLvl w:val="1"/>
    </w:pPr>
    <w:rPr>
      <w:rFonts w:eastAsiaTheme="majorEastAsia" w:cstheme="majorBidi"/>
      <w:color w:val="000000" w:themeColor="text1"/>
      <w:sz w:val="40"/>
      <w:szCs w:val="26"/>
    </w:rPr>
  </w:style>
  <w:style w:type="paragraph" w:styleId="Kop3">
    <w:name w:val="heading 3"/>
    <w:basedOn w:val="Standaard"/>
    <w:next w:val="Standaard"/>
    <w:link w:val="Kop3Char"/>
    <w:uiPriority w:val="9"/>
    <w:unhideWhenUsed/>
    <w:qFormat/>
    <w:rsid w:val="00B05038"/>
    <w:pPr>
      <w:keepNext/>
      <w:keepLines/>
      <w:spacing w:before="40"/>
      <w:outlineLvl w:val="2"/>
    </w:pPr>
    <w:rPr>
      <w:rFonts w:eastAsiaTheme="majorEastAsia" w:cstheme="majorBidi"/>
      <w:i/>
      <w:color w:val="000000" w:themeColor="text1"/>
      <w:szCs w:val="24"/>
    </w:rPr>
  </w:style>
  <w:style w:type="paragraph" w:styleId="Kop4">
    <w:name w:val="heading 4"/>
    <w:basedOn w:val="Standaard"/>
    <w:next w:val="Standaard"/>
    <w:link w:val="Kop4Char"/>
    <w:uiPriority w:val="9"/>
    <w:semiHidden/>
    <w:unhideWhenUsed/>
    <w:qFormat/>
    <w:rsid w:val="00B05038"/>
    <w:pPr>
      <w:keepNext/>
      <w:keepLines/>
      <w:spacing w:before="40"/>
      <w:outlineLvl w:val="3"/>
    </w:pPr>
    <w:rPr>
      <w:rFonts w:eastAsiaTheme="majorEastAsia" w:cstheme="majorBidi"/>
      <w:b/>
      <w:iCs/>
      <w:color w:val="000000" w:themeColor="text1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Koptekst">
    <w:name w:val="header"/>
    <w:basedOn w:val="Standaard"/>
    <w:link w:val="KoptekstChar"/>
    <w:uiPriority w:val="99"/>
    <w:unhideWhenUsed/>
    <w:rsid w:val="0001646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tekstChar">
    <w:name w:val="Koptekst Char"/>
    <w:basedOn w:val="Standaardalinea-lettertype"/>
    <w:link w:val="Koptekst"/>
    <w:uiPriority w:val="99"/>
    <w:rsid w:val="0001646D"/>
  </w:style>
  <w:style w:type="paragraph" w:styleId="Voettekst">
    <w:name w:val="footer"/>
    <w:basedOn w:val="Standaard"/>
    <w:link w:val="VoettekstChar"/>
    <w:uiPriority w:val="99"/>
    <w:unhideWhenUsed/>
    <w:rsid w:val="0001646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VoettekstChar">
    <w:name w:val="Voettekst Char"/>
    <w:basedOn w:val="Standaardalinea-lettertype"/>
    <w:link w:val="Voettekst"/>
    <w:uiPriority w:val="99"/>
    <w:rsid w:val="0001646D"/>
  </w:style>
  <w:style w:type="character" w:customStyle="1" w:styleId="Kop1Char">
    <w:name w:val="Kop 1 Char"/>
    <w:basedOn w:val="Standaardalinea-lettertype"/>
    <w:link w:val="Kop1"/>
    <w:uiPriority w:val="9"/>
    <w:rsid w:val="00CB7880"/>
    <w:rPr>
      <w:rFonts w:eastAsiaTheme="majorEastAsia" w:cstheme="majorBidi"/>
      <w:color w:val="000000" w:themeColor="text1"/>
      <w:sz w:val="48"/>
      <w:szCs w:val="32"/>
    </w:rPr>
  </w:style>
  <w:style w:type="character" w:customStyle="1" w:styleId="Kop2Char">
    <w:name w:val="Kop 2 Char"/>
    <w:basedOn w:val="Standaardalinea-lettertype"/>
    <w:link w:val="Kop2"/>
    <w:uiPriority w:val="9"/>
    <w:rsid w:val="00CB7880"/>
    <w:rPr>
      <w:rFonts w:eastAsiaTheme="majorEastAsia" w:cstheme="majorBidi"/>
      <w:color w:val="000000" w:themeColor="text1"/>
      <w:sz w:val="40"/>
      <w:szCs w:val="26"/>
    </w:rPr>
  </w:style>
  <w:style w:type="character" w:customStyle="1" w:styleId="Kop3Char">
    <w:name w:val="Kop 3 Char"/>
    <w:basedOn w:val="Standaardalinea-lettertype"/>
    <w:link w:val="Kop3"/>
    <w:uiPriority w:val="9"/>
    <w:rsid w:val="00B05038"/>
    <w:rPr>
      <w:rFonts w:eastAsiaTheme="majorEastAsia" w:cstheme="majorBidi"/>
      <w:i/>
      <w:color w:val="000000" w:themeColor="text1"/>
      <w:szCs w:val="24"/>
    </w:rPr>
  </w:style>
  <w:style w:type="character" w:customStyle="1" w:styleId="Kop4Char">
    <w:name w:val="Kop 4 Char"/>
    <w:basedOn w:val="Standaardalinea-lettertype"/>
    <w:link w:val="Kop4"/>
    <w:uiPriority w:val="9"/>
    <w:semiHidden/>
    <w:rsid w:val="00B05038"/>
    <w:rPr>
      <w:rFonts w:eastAsiaTheme="majorEastAsia" w:cstheme="majorBidi"/>
      <w:b/>
      <w:iCs/>
      <w:color w:val="000000" w:themeColor="text1"/>
    </w:rPr>
  </w:style>
  <w:style w:type="paragraph" w:styleId="Ballontekst">
    <w:name w:val="Balloon Text"/>
    <w:basedOn w:val="Standaard"/>
    <w:link w:val="BallontekstChar"/>
    <w:uiPriority w:val="99"/>
    <w:semiHidden/>
    <w:unhideWhenUsed/>
    <w:rsid w:val="00FB7C3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FB7C34"/>
    <w:rPr>
      <w:rFonts w:ascii="Tahoma" w:hAnsi="Tahoma" w:cs="Tahoma"/>
      <w:sz w:val="16"/>
      <w:szCs w:val="16"/>
    </w:rPr>
  </w:style>
  <w:style w:type="paragraph" w:styleId="Titel">
    <w:name w:val="Title"/>
    <w:basedOn w:val="Standaard"/>
    <w:next w:val="Standaard"/>
    <w:link w:val="TitelChar"/>
    <w:uiPriority w:val="10"/>
    <w:qFormat/>
    <w:rsid w:val="00381CF3"/>
    <w:pPr>
      <w:pBdr>
        <w:bottom w:val="single" w:sz="4" w:space="1" w:color="5B9BD5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Char">
    <w:name w:val="Titel Char"/>
    <w:basedOn w:val="Standaardalinea-lettertype"/>
    <w:link w:val="Titel"/>
    <w:uiPriority w:val="10"/>
    <w:rsid w:val="00381CF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Kopvaninhoudsopgave">
    <w:name w:val="TOC Heading"/>
    <w:basedOn w:val="Kop1"/>
    <w:next w:val="Standaard"/>
    <w:uiPriority w:val="39"/>
    <w:unhideWhenUsed/>
    <w:qFormat/>
    <w:rsid w:val="00381CF3"/>
    <w:pPr>
      <w:spacing w:before="480" w:after="0"/>
      <w:outlineLvl w:val="9"/>
    </w:pPr>
    <w:rPr>
      <w:rFonts w:asciiTheme="majorHAnsi" w:hAnsiTheme="majorHAnsi"/>
      <w:b/>
      <w:bCs/>
      <w:color w:val="auto"/>
      <w:sz w:val="28"/>
      <w:szCs w:val="28"/>
      <w:lang w:eastAsia="nl-NL"/>
    </w:rPr>
  </w:style>
  <w:style w:type="paragraph" w:styleId="Inhopg1">
    <w:name w:val="toc 1"/>
    <w:basedOn w:val="Standaard"/>
    <w:next w:val="Standaard"/>
    <w:autoRedefine/>
    <w:uiPriority w:val="39"/>
    <w:unhideWhenUsed/>
    <w:rsid w:val="00381CF3"/>
    <w:pPr>
      <w:spacing w:before="120" w:after="0" w:line="240" w:lineRule="auto"/>
    </w:pPr>
    <w:rPr>
      <w:b/>
      <w:bCs/>
    </w:rPr>
  </w:style>
  <w:style w:type="character" w:styleId="Hyperlink">
    <w:name w:val="Hyperlink"/>
    <w:basedOn w:val="Standaardalinea-lettertype"/>
    <w:uiPriority w:val="99"/>
    <w:unhideWhenUsed/>
    <w:rsid w:val="00381CF3"/>
    <w:rPr>
      <w:color w:val="0563C1" w:themeColor="hyperlink"/>
      <w:u w:val="single"/>
    </w:rPr>
  </w:style>
  <w:style w:type="paragraph" w:styleId="Lijstalinea">
    <w:name w:val="List Paragraph"/>
    <w:basedOn w:val="Standaard"/>
    <w:uiPriority w:val="34"/>
    <w:qFormat/>
    <w:rsid w:val="00381CF3"/>
    <w:pPr>
      <w:spacing w:after="160" w:line="259" w:lineRule="auto"/>
      <w:ind w:left="720"/>
      <w:contextualSpacing/>
    </w:pPr>
  </w:style>
  <w:style w:type="paragraph" w:styleId="Ondertitel">
    <w:name w:val="Subtitle"/>
    <w:basedOn w:val="Standaard"/>
    <w:next w:val="Standaard"/>
    <w:link w:val="OndertitelChar"/>
    <w:uiPriority w:val="11"/>
    <w:qFormat/>
    <w:rsid w:val="00381CF3"/>
    <w:pPr>
      <w:numPr>
        <w:ilvl w:val="1"/>
      </w:numPr>
      <w:spacing w:after="160" w:line="259" w:lineRule="auto"/>
    </w:pPr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customStyle="1" w:styleId="OndertitelChar">
    <w:name w:val="Ondertitel Char"/>
    <w:basedOn w:val="Standaardalinea-lettertype"/>
    <w:link w:val="Ondertitel"/>
    <w:uiPriority w:val="11"/>
    <w:rsid w:val="00381CF3"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paragraph" w:customStyle="1" w:styleId="Default">
    <w:name w:val="Default"/>
    <w:rsid w:val="00381CF3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nl-NL"/>
    </w:rPr>
  </w:style>
  <w:style w:type="character" w:styleId="Verwijzingopmerking">
    <w:name w:val="annotation reference"/>
    <w:basedOn w:val="Standaardalinea-lettertype"/>
    <w:uiPriority w:val="99"/>
    <w:semiHidden/>
    <w:unhideWhenUsed/>
    <w:rsid w:val="00CC6546"/>
    <w:rPr>
      <w:sz w:val="16"/>
      <w:szCs w:val="16"/>
    </w:rPr>
  </w:style>
  <w:style w:type="paragraph" w:styleId="Tekstopmerking">
    <w:name w:val="annotation text"/>
    <w:basedOn w:val="Standaard"/>
    <w:link w:val="TekstopmerkingChar"/>
    <w:uiPriority w:val="99"/>
    <w:semiHidden/>
    <w:unhideWhenUsed/>
    <w:rsid w:val="00CC6546"/>
    <w:pPr>
      <w:spacing w:line="240" w:lineRule="auto"/>
    </w:pPr>
    <w:rPr>
      <w:sz w:val="20"/>
      <w:szCs w:val="20"/>
    </w:rPr>
  </w:style>
  <w:style w:type="character" w:customStyle="1" w:styleId="TekstopmerkingChar">
    <w:name w:val="Tekst opmerking Char"/>
    <w:basedOn w:val="Standaardalinea-lettertype"/>
    <w:link w:val="Tekstopmerking"/>
    <w:uiPriority w:val="99"/>
    <w:semiHidden/>
    <w:rsid w:val="00CC6546"/>
    <w:rPr>
      <w:sz w:val="20"/>
      <w:szCs w:val="20"/>
    </w:rPr>
  </w:style>
  <w:style w:type="paragraph" w:styleId="Onderwerpvanopmerking">
    <w:name w:val="annotation subject"/>
    <w:basedOn w:val="Tekstopmerking"/>
    <w:next w:val="Tekstopmerking"/>
    <w:link w:val="OnderwerpvanopmerkingChar"/>
    <w:uiPriority w:val="99"/>
    <w:semiHidden/>
    <w:unhideWhenUsed/>
    <w:rsid w:val="00CC6546"/>
    <w:rPr>
      <w:b/>
      <w:bCs/>
    </w:rPr>
  </w:style>
  <w:style w:type="character" w:customStyle="1" w:styleId="OnderwerpvanopmerkingChar">
    <w:name w:val="Onderwerp van opmerking Char"/>
    <w:basedOn w:val="TekstopmerkingChar"/>
    <w:link w:val="Onderwerpvanopmerking"/>
    <w:uiPriority w:val="99"/>
    <w:semiHidden/>
    <w:rsid w:val="00CC6546"/>
    <w:rPr>
      <w:b/>
      <w:bCs/>
      <w:sz w:val="20"/>
      <w:szCs w:val="20"/>
    </w:rPr>
  </w:style>
  <w:style w:type="paragraph" w:styleId="Inhopg2">
    <w:name w:val="toc 2"/>
    <w:basedOn w:val="Standaard"/>
    <w:next w:val="Standaard"/>
    <w:autoRedefine/>
    <w:uiPriority w:val="39"/>
    <w:unhideWhenUsed/>
    <w:rsid w:val="00BE54E9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6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toor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</Pages>
  <Words>322</Words>
  <Characters>1773</Characters>
  <Application>Microsoft Office Word</Application>
  <DocSecurity>0</DocSecurity>
  <Lines>14</Lines>
  <Paragraphs>4</Paragraphs>
  <ScaleCrop>false</ScaleCrop>
  <Company/>
  <LinksUpToDate>false</LinksUpToDate>
  <CharactersWithSpaces>20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20-10-25T12:56:00Z</dcterms:created>
  <dcterms:modified xsi:type="dcterms:W3CDTF">2020-10-25T12:56:00Z</dcterms:modified>
</cp:coreProperties>
</file>